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</w:t>
      </w:r>
      <w:r w:rsidR="00BC5F3C">
        <w:rPr>
          <w:b/>
        </w:rPr>
        <w:t>n lý 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0976C9" w:rsidRDefault="00C765E9" w:rsidP="000976C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07367FD9" wp14:editId="50D36EB7">
            <wp:simplePos x="0" y="0"/>
            <wp:positionH relativeFrom="column">
              <wp:posOffset>0</wp:posOffset>
            </wp:positionH>
            <wp:positionV relativeFrom="paragraph">
              <wp:posOffset>336550</wp:posOffset>
            </wp:positionV>
            <wp:extent cx="5943600" cy="4577080"/>
            <wp:effectExtent l="0" t="0" r="0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rawing1_2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77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15B75" w:rsidRDefault="00415B75" w:rsidP="000976C9">
      <w:pPr>
        <w:pStyle w:val="Caption"/>
      </w:pPr>
    </w:p>
    <w:p w:rsidR="00E54A5B" w:rsidRDefault="000976C9" w:rsidP="000976C9">
      <w:pPr>
        <w:pStyle w:val="Caption"/>
      </w:pPr>
      <w:r>
        <w:t xml:space="preserve">Hình </w:t>
      </w:r>
      <w:r w:rsidR="00A240D3">
        <w:fldChar w:fldCharType="begin"/>
      </w:r>
      <w:r w:rsidR="00A240D3">
        <w:instrText xml:space="preserve"> SEQ Hình \* ARABIC </w:instrText>
      </w:r>
      <w:r w:rsidR="00A240D3">
        <w:fldChar w:fldCharType="separate"/>
      </w:r>
      <w:r>
        <w:rPr>
          <w:noProof/>
        </w:rPr>
        <w:t>1</w:t>
      </w:r>
      <w:r w:rsidR="00A240D3">
        <w:rPr>
          <w:noProof/>
        </w:rPr>
        <w:fldChar w:fldCharType="end"/>
      </w:r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="00136660">
        <w:rPr>
          <w:b/>
        </w:rPr>
        <w:t>CLS_NhanVien</w:t>
      </w:r>
    </w:p>
    <w:p w:rsidR="00136660" w:rsidRDefault="007E58D3" w:rsidP="00136660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136660">
        <w:t>[FRA]</w:t>
      </w:r>
      <w:r w:rsidR="009144AD">
        <w:t>[</w:t>
      </w:r>
      <w:r w:rsidR="00136660" w:rsidRPr="002A7FE9">
        <w:t>The Owls</w:t>
      </w:r>
      <w:r w:rsidR="00136660">
        <w:t xml:space="preserve">] </w:t>
      </w:r>
      <w:r w:rsidR="00136660" w:rsidRPr="00B9278F">
        <w:t>UC</w:t>
      </w:r>
      <w:r w:rsidR="00136660">
        <w:t>CN-6(Quản lí nhân viên)</w:t>
      </w: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8C7BDF" w:rsidRDefault="00044309" w:rsidP="00F14B9B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9400BAA" wp14:editId="090C52E6">
            <wp:simplePos x="0" y="0"/>
            <wp:positionH relativeFrom="column">
              <wp:posOffset>0</wp:posOffset>
            </wp:positionH>
            <wp:positionV relativeFrom="paragraph">
              <wp:posOffset>208915</wp:posOffset>
            </wp:positionV>
            <wp:extent cx="5943600" cy="5657215"/>
            <wp:effectExtent l="0" t="0" r="0" b="635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rawing2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57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C7BDF" w:rsidRDefault="008C7BDF" w:rsidP="00F14B9B">
      <w:pPr>
        <w:pStyle w:val="TuNormal"/>
        <w:numPr>
          <w:ilvl w:val="0"/>
          <w:numId w:val="0"/>
        </w:numPr>
        <w:ind w:left="1296"/>
      </w:pPr>
    </w:p>
    <w:p w:rsidR="000976C9" w:rsidRDefault="000976C9" w:rsidP="00D45FBC">
      <w:pPr>
        <w:pStyle w:val="SubTitle1"/>
        <w:ind w:left="0"/>
      </w:pP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r w:rsidR="00A240D3">
        <w:fldChar w:fldCharType="begin"/>
      </w:r>
      <w:r w:rsidR="00A240D3">
        <w:instrText xml:space="preserve"> SEQ Hình \* ARABIC </w:instrText>
      </w:r>
      <w:r w:rsidR="00A240D3">
        <w:fldChar w:fldCharType="separate"/>
      </w:r>
      <w:r>
        <w:rPr>
          <w:noProof/>
        </w:rPr>
        <w:t>2</w:t>
      </w:r>
      <w:r w:rsidR="00A240D3">
        <w:rPr>
          <w:noProof/>
        </w:rPr>
        <w:fldChar w:fldCharType="end"/>
      </w:r>
      <w:r>
        <w:t xml:space="preserve"> Kiến trúc chi tiết Quản lý </w:t>
      </w:r>
      <w:bookmarkEnd w:id="0"/>
      <w:r w:rsidR="00D45FBC">
        <w:t>Nhân Viên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t>Quả</w:t>
      </w:r>
      <w:r w:rsidR="000352F5">
        <w:t>n lý Nhân Viên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 xml:space="preserve">: [FD-01] </w:t>
      </w:r>
      <w:r w:rsidR="003E2075">
        <w:t>QuanLiNhanVien</w:t>
      </w:r>
      <w:r w:rsidR="00E33DA0">
        <w:tab/>
      </w:r>
    </w:p>
    <w:p w:rsidR="00055332" w:rsidRDefault="00804058" w:rsidP="001E5EB1">
      <w:pPr>
        <w:pStyle w:val="TuNormal"/>
        <w:numPr>
          <w:ilvl w:val="2"/>
          <w:numId w:val="17"/>
        </w:numPr>
      </w:pPr>
      <w:r>
        <w:t>Màn hình danh sách nhân viên</w:t>
      </w:r>
    </w:p>
    <w:p w:rsidR="001E5EB1" w:rsidRDefault="001E5EB1" w:rsidP="00641753">
      <w:pPr>
        <w:pStyle w:val="TuNormal"/>
        <w:numPr>
          <w:ilvl w:val="0"/>
          <w:numId w:val="0"/>
        </w:numPr>
        <w:ind w:left="720"/>
      </w:pPr>
    </w:p>
    <w:p w:rsidR="006A7669" w:rsidRDefault="006A7669" w:rsidP="00B209C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A7669" w:rsidRDefault="00B97E8D" w:rsidP="00B209CA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BAD47DA" wp14:editId="41AA5E92">
                <wp:simplePos x="0" y="0"/>
                <wp:positionH relativeFrom="rightMargin">
                  <wp:posOffset>-202609</wp:posOffset>
                </wp:positionH>
                <wp:positionV relativeFrom="paragraph">
                  <wp:posOffset>431150</wp:posOffset>
                </wp:positionV>
                <wp:extent cx="542260" cy="552272"/>
                <wp:effectExtent l="0" t="0" r="10795" b="19685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60" cy="552272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7669" w:rsidRDefault="006A7669" w:rsidP="006A7669">
                            <w:pPr>
                              <w:ind w:left="0"/>
                            </w:pPr>
                            <w: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1    </w:t>
                            </w:r>
                            <w:r w:rsidRPr="006A7669">
                              <w:rPr>
                                <w:b/>
                                <w:color w:val="000000" w:themeColor="text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AD47DA" id="Oval 5" o:spid="_x0000_s1026" style="position:absolute;left:0;text-align:left;margin-left:-15.95pt;margin-top:33.95pt;width:42.7pt;height:43.5pt;z-index:25166233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" fillcolor="white [3201]" strokecolor="#f79646 [3209]" strokeweight="2pt">
                <v:textbox>
                  <w:txbxContent>
                    <w:p w:rsidR="006A7669" w:rsidRDefault="006A7669" w:rsidP="006A7669">
                      <w:pPr>
                        <w:ind w:left="0"/>
                      </w:pPr>
                      <w: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1    </w:t>
                      </w:r>
                      <w:r w:rsidRPr="006A7669">
                        <w:rPr>
                          <w:b/>
                          <w:color w:val="000000" w:themeColor="text1"/>
                          <w:sz w:val="24"/>
                        </w:rPr>
                        <w:t>1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B47130">
        <w:rPr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0BCBC59" wp14:editId="53927F64">
                <wp:simplePos x="0" y="0"/>
                <wp:positionH relativeFrom="rightMargin">
                  <wp:posOffset>-2047727</wp:posOffset>
                </wp:positionH>
                <wp:positionV relativeFrom="paragraph">
                  <wp:posOffset>2660296</wp:posOffset>
                </wp:positionV>
                <wp:extent cx="542260" cy="552272"/>
                <wp:effectExtent l="0" t="0" r="10795" b="19685"/>
                <wp:wrapNone/>
                <wp:docPr id="9" name="Ova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60" cy="552272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1122" w:rsidRDefault="00861122" w:rsidP="00861122">
                            <w:pPr>
                              <w:ind w:left="0"/>
                            </w:pPr>
                            <w: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1    </w:t>
                            </w:r>
                            <w:r>
                              <w:rPr>
                                <w:b/>
                                <w:color w:val="000000" w:themeColor="text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BCBC59" id="Oval 9" o:spid="_x0000_s1027" style="position:absolute;left:0;text-align:left;margin-left:-161.25pt;margin-top:209.45pt;width:42.7pt;height:43.5pt;z-index:25166848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" fillcolor="white [3201]" strokecolor="#f79646 [3209]" strokeweight="2pt">
                <v:textbox>
                  <w:txbxContent>
                    <w:p w:rsidR="00861122" w:rsidRDefault="00861122" w:rsidP="00861122">
                      <w:pPr>
                        <w:ind w:left="0"/>
                      </w:pPr>
                      <w: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1    </w:t>
                      </w:r>
                      <w:r>
                        <w:rPr>
                          <w:b/>
                          <w:color w:val="000000" w:themeColor="text1"/>
                          <w:sz w:val="24"/>
                        </w:rPr>
                        <w:t>4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362134">
        <w:rPr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62E1019" wp14:editId="202C50B9">
                <wp:simplePos x="0" y="0"/>
                <wp:positionH relativeFrom="margin">
                  <wp:posOffset>2721921</wp:posOffset>
                </wp:positionH>
                <wp:positionV relativeFrom="paragraph">
                  <wp:posOffset>1079929</wp:posOffset>
                </wp:positionV>
                <wp:extent cx="531628" cy="531628"/>
                <wp:effectExtent l="0" t="0" r="20955" b="20955"/>
                <wp:wrapNone/>
                <wp:docPr id="7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1628" cy="53162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40A6" w:rsidRDefault="00CD40A6" w:rsidP="00CD40A6">
                            <w:pPr>
                              <w:ind w:left="0"/>
                            </w:pPr>
                            <w: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1    </w:t>
                            </w:r>
                            <w:r>
                              <w:rPr>
                                <w:b/>
                                <w:color w:val="000000" w:themeColor="text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2E1019" id="Oval 7" o:spid="_x0000_s1028" style="position:absolute;left:0;text-align:left;margin-left:214.3pt;margin-top:85.05pt;width:41.85pt;height:41.8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" fillcolor="white [3201]" strokecolor="#f79646 [3209]" strokeweight="2pt">
                <v:textbox>
                  <w:txbxContent>
                    <w:p w:rsidR="00CD40A6" w:rsidRDefault="00CD40A6" w:rsidP="00CD40A6">
                      <w:pPr>
                        <w:ind w:left="0"/>
                      </w:pPr>
                      <w: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1    </w:t>
                      </w:r>
                      <w:r>
                        <w:rPr>
                          <w:b/>
                          <w:color w:val="000000" w:themeColor="text1"/>
                          <w:sz w:val="24"/>
                        </w:rPr>
                        <w:t>2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086950">
        <w:rPr>
          <w:b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21812D" wp14:editId="23658F7D">
                <wp:simplePos x="0" y="0"/>
                <wp:positionH relativeFrom="rightMargin">
                  <wp:posOffset>-3710290</wp:posOffset>
                </wp:positionH>
                <wp:positionV relativeFrom="paragraph">
                  <wp:posOffset>2922905</wp:posOffset>
                </wp:positionV>
                <wp:extent cx="542260" cy="552272"/>
                <wp:effectExtent l="0" t="0" r="10795" b="19685"/>
                <wp:wrapNone/>
                <wp:docPr id="10" name="Oval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60" cy="552272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86950" w:rsidRDefault="00086950" w:rsidP="00086950">
                            <w:pPr>
                              <w:ind w:left="0"/>
                            </w:pPr>
                            <w: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1    </w:t>
                            </w:r>
                            <w:r>
                              <w:rPr>
                                <w:b/>
                                <w:color w:val="000000" w:themeColor="text1"/>
                                <w:sz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21812D" id="Oval 10" o:spid="_x0000_s1029" style="position:absolute;left:0;text-align:left;margin-left:-292.15pt;margin-top:230.15pt;width:42.7pt;height:43.5pt;z-index:25167052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" fillcolor="white [3201]" strokecolor="#f79646 [3209]" strokeweight="2pt">
                <v:textbox>
                  <w:txbxContent>
                    <w:p w:rsidR="00086950" w:rsidRDefault="00086950" w:rsidP="00086950">
                      <w:pPr>
                        <w:ind w:left="0"/>
                      </w:pPr>
                      <w: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1    </w:t>
                      </w:r>
                      <w:r>
                        <w:rPr>
                          <w:b/>
                          <w:color w:val="000000" w:themeColor="text1"/>
                          <w:sz w:val="24"/>
                        </w:rPr>
                        <w:t>5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A2382B">
        <w:rPr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A3E76B8" wp14:editId="195D2F30">
                <wp:simplePos x="0" y="0"/>
                <wp:positionH relativeFrom="rightMargin">
                  <wp:posOffset>-669305</wp:posOffset>
                </wp:positionH>
                <wp:positionV relativeFrom="paragraph">
                  <wp:posOffset>1498482</wp:posOffset>
                </wp:positionV>
                <wp:extent cx="542260" cy="552272"/>
                <wp:effectExtent l="0" t="0" r="10795" b="19685"/>
                <wp:wrapNone/>
                <wp:docPr id="8" name="Ova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60" cy="552272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382B" w:rsidRDefault="00A2382B" w:rsidP="00A2382B">
                            <w:pPr>
                              <w:ind w:left="0"/>
                            </w:pPr>
                            <w:r>
                              <w:t>1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1    </w:t>
                            </w:r>
                            <w:r>
                              <w:rPr>
                                <w:b/>
                                <w:color w:val="000000" w:themeColor="text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3E76B8" id="Oval 8" o:spid="_x0000_s1030" style="position:absolute;left:0;text-align:left;margin-left:-52.7pt;margin-top:118pt;width:42.7pt;height:43.5pt;z-index:25166643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" fillcolor="white [3201]" strokecolor="#f79646 [3209]" strokeweight="2pt">
                <v:textbox>
                  <w:txbxContent>
                    <w:p w:rsidR="00A2382B" w:rsidRDefault="00A2382B" w:rsidP="00A2382B">
                      <w:pPr>
                        <w:ind w:left="0"/>
                      </w:pPr>
                      <w:r>
                        <w:t>1</w:t>
                      </w:r>
                      <w:r>
                        <w:rPr>
                          <w:color w:val="000000" w:themeColor="text1"/>
                        </w:rPr>
                        <w:t xml:space="preserve">1    </w:t>
                      </w:r>
                      <w:r>
                        <w:rPr>
                          <w:b/>
                          <w:color w:val="000000" w:themeColor="text1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6A7669">
        <w:rPr>
          <w:b/>
          <w:noProof/>
        </w:rPr>
        <w:drawing>
          <wp:inline distT="0" distB="0" distL="0" distR="0">
            <wp:extent cx="5188688" cy="360602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rawing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3111" cy="361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669" w:rsidRDefault="006A7669" w:rsidP="00B209C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0B454E">
            <w:pPr>
              <w:pStyle w:val="MyTable1"/>
            </w:pPr>
            <w:r>
              <w:t>Danh sách control tìm kiế</w:t>
            </w:r>
            <w:r w:rsidR="000B454E">
              <w:t>m thông tin do người dùng nhập vào.</w:t>
            </w:r>
          </w:p>
        </w:tc>
      </w:tr>
      <w:tr w:rsidR="009D1FDD" w:rsidTr="006C5FB2">
        <w:tc>
          <w:tcPr>
            <w:tcW w:w="763" w:type="dxa"/>
          </w:tcPr>
          <w:p w:rsidR="009D1FDD" w:rsidRDefault="009D1FDD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9D1FDD" w:rsidRDefault="009D1FDD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9D1FDD" w:rsidRDefault="009D1FDD" w:rsidP="000B454E">
            <w:pPr>
              <w:pStyle w:val="MyTable1"/>
            </w:pPr>
            <w:r>
              <w:t>Sắp xếp danh sách nhân viên bên dưới theo các tiêu chi(họ tên, bộ phận, mã nv,…)</w:t>
            </w:r>
          </w:p>
        </w:tc>
      </w:tr>
      <w:tr w:rsidR="006C5FB2" w:rsidTr="006C5FB2">
        <w:tc>
          <w:tcPr>
            <w:tcW w:w="763" w:type="dxa"/>
          </w:tcPr>
          <w:p w:rsidR="001E5EB1" w:rsidRDefault="009D1FDD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8F4949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9D1FDD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E5EB1" w:rsidRDefault="00334C6B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9D1FDD" w:rsidP="001E5EB1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41753" w:rsidRDefault="00334C6B" w:rsidP="001E5EB1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41753" w:rsidRDefault="00641753" w:rsidP="002C3E55">
            <w:pPr>
              <w:pStyle w:val="MyTable1"/>
            </w:pPr>
            <w:r>
              <w:t>Thêm mộ</w:t>
            </w:r>
            <w:r w:rsidR="00CD6BDC">
              <w:t>t nhân viên</w:t>
            </w:r>
            <w:r>
              <w:t xml:space="preserve"> mới. Nó điều hướng qua một trang mới, trang thêm </w:t>
            </w:r>
            <w:r w:rsidR="002C3E55">
              <w:t>nhân viên</w:t>
            </w:r>
            <w:r>
              <w:t>.</w:t>
            </w:r>
          </w:p>
        </w:tc>
      </w:tr>
    </w:tbl>
    <w:p w:rsidR="006C51C3" w:rsidRDefault="006C51C3" w:rsidP="006C51C3">
      <w:pPr>
        <w:pStyle w:val="TuNormal"/>
        <w:numPr>
          <w:ilvl w:val="0"/>
          <w:numId w:val="0"/>
        </w:numPr>
        <w:ind w:left="1296" w:hanging="576"/>
      </w:pPr>
    </w:p>
    <w:p w:rsidR="006C51C3" w:rsidRDefault="006C51C3" w:rsidP="006C51C3">
      <w:pPr>
        <w:pStyle w:val="TuNormal"/>
        <w:numPr>
          <w:ilvl w:val="0"/>
          <w:numId w:val="0"/>
        </w:numPr>
        <w:ind w:left="1296" w:hanging="576"/>
      </w:pPr>
    </w:p>
    <w:p w:rsidR="00891C2A" w:rsidRDefault="00891C2A" w:rsidP="006C51C3">
      <w:pPr>
        <w:pStyle w:val="TuNormal"/>
        <w:numPr>
          <w:ilvl w:val="0"/>
          <w:numId w:val="0"/>
        </w:numPr>
        <w:ind w:left="1296" w:hanging="576"/>
      </w:pPr>
    </w:p>
    <w:p w:rsidR="001E5EB1" w:rsidRDefault="00630FFF" w:rsidP="002279E0">
      <w:pPr>
        <w:pStyle w:val="TuNormal"/>
        <w:numPr>
          <w:ilvl w:val="2"/>
          <w:numId w:val="17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5747FAF" wp14:editId="715332E4">
                <wp:simplePos x="0" y="0"/>
                <wp:positionH relativeFrom="column">
                  <wp:posOffset>5687799</wp:posOffset>
                </wp:positionH>
                <wp:positionV relativeFrom="paragraph">
                  <wp:posOffset>2142106</wp:posOffset>
                </wp:positionV>
                <wp:extent cx="510363" cy="563526"/>
                <wp:effectExtent l="0" t="0" r="23495" b="27305"/>
                <wp:wrapNone/>
                <wp:docPr id="16" name="Oval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0363" cy="56352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0FFF" w:rsidRPr="00630FFF" w:rsidRDefault="00630FFF" w:rsidP="00630FFF">
                            <w:pPr>
                              <w:ind w:left="0"/>
                              <w:jc w:val="center"/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 xml:space="preserve">      </w:t>
                            </w:r>
                            <w:r>
                              <w:rPr>
                                <w:b/>
                                <w:color w:val="000000" w:themeColor="text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747FAF" id="Oval 16" o:spid="_x0000_s1031" style="position:absolute;left:0;text-align:left;margin-left:447.85pt;margin-top:168.65pt;width:40.2pt;height:44.3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" fillcolor="white [3201]" strokecolor="#f79646 [3209]" strokeweight="2pt">
                <v:textbox>
                  <w:txbxContent>
                    <w:p w:rsidR="00630FFF" w:rsidRPr="00630FFF" w:rsidRDefault="00630FFF" w:rsidP="00630FFF">
                      <w:pPr>
                        <w:ind w:left="0"/>
                        <w:jc w:val="center"/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 xml:space="preserve">      </w:t>
                      </w:r>
                      <w:r>
                        <w:rPr>
                          <w:b/>
                          <w:color w:val="000000" w:themeColor="text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382E591" wp14:editId="5FADBBB3">
                <wp:simplePos x="0" y="0"/>
                <wp:positionH relativeFrom="column">
                  <wp:posOffset>3094001</wp:posOffset>
                </wp:positionH>
                <wp:positionV relativeFrom="paragraph">
                  <wp:posOffset>1054277</wp:posOffset>
                </wp:positionV>
                <wp:extent cx="542260" cy="563526"/>
                <wp:effectExtent l="0" t="0" r="10795" b="27305"/>
                <wp:wrapNone/>
                <wp:docPr id="15" name="Oval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60" cy="56352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0FFF" w:rsidRPr="00630FFF" w:rsidRDefault="00630FFF" w:rsidP="00630FFF">
                            <w:pPr>
                              <w:ind w:left="0"/>
                              <w:jc w:val="center"/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 xml:space="preserve">      </w:t>
                            </w:r>
                            <w:r>
                              <w:rPr>
                                <w:b/>
                                <w:color w:val="000000" w:themeColor="text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82E591" id="Oval 15" o:spid="_x0000_s1032" style="position:absolute;left:0;text-align:left;margin-left:243.6pt;margin-top:83pt;width:42.7pt;height:44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" fillcolor="white [3201]" strokecolor="#f79646 [3209]" strokeweight="2pt">
                <v:textbox>
                  <w:txbxContent>
                    <w:p w:rsidR="00630FFF" w:rsidRPr="00630FFF" w:rsidRDefault="00630FFF" w:rsidP="00630FFF">
                      <w:pPr>
                        <w:ind w:left="0"/>
                        <w:jc w:val="center"/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 xml:space="preserve">      </w:t>
                      </w:r>
                      <w:r>
                        <w:rPr>
                          <w:b/>
                          <w:color w:val="000000" w:themeColor="text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069B92" wp14:editId="438AE5D6">
                <wp:simplePos x="0" y="0"/>
                <wp:positionH relativeFrom="column">
                  <wp:posOffset>499730</wp:posOffset>
                </wp:positionH>
                <wp:positionV relativeFrom="paragraph">
                  <wp:posOffset>1490212</wp:posOffset>
                </wp:positionV>
                <wp:extent cx="510363" cy="563526"/>
                <wp:effectExtent l="0" t="0" r="23495" b="27305"/>
                <wp:wrapNone/>
                <wp:docPr id="14" name="Oval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0363" cy="56352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0FFF" w:rsidRPr="00630FFF" w:rsidRDefault="00630FFF" w:rsidP="00630FFF">
                            <w:pPr>
                              <w:ind w:left="0"/>
                              <w:jc w:val="center"/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 xml:space="preserve">      </w:t>
                            </w:r>
                            <w:r w:rsidRPr="00630FFF">
                              <w:rPr>
                                <w:b/>
                                <w:color w:val="000000" w:themeColor="text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69B92" id="Oval 14" o:spid="_x0000_s1033" style="position:absolute;left:0;text-align:left;margin-left:39.35pt;margin-top:117.35pt;width:40.2pt;height:44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" fillcolor="white [3201]" strokecolor="#f79646 [3209]" strokeweight="2pt">
                <v:textbox>
                  <w:txbxContent>
                    <w:p w:rsidR="00630FFF" w:rsidRPr="00630FFF" w:rsidRDefault="00630FFF" w:rsidP="00630FFF">
                      <w:pPr>
                        <w:ind w:left="0"/>
                        <w:jc w:val="center"/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 xml:space="preserve">      </w:t>
                      </w:r>
                      <w:r w:rsidRPr="00630FFF">
                        <w:rPr>
                          <w:b/>
                          <w:color w:val="000000" w:themeColor="text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6E6B95">
        <w:rPr>
          <w:noProof/>
        </w:rPr>
        <w:drawing>
          <wp:anchor distT="0" distB="0" distL="114300" distR="114300" simplePos="0" relativeHeight="251671552" behindDoc="0" locked="0" layoutInCell="1" allowOverlap="1" wp14:anchorId="501FA04F" wp14:editId="6855C4EC">
            <wp:simplePos x="0" y="0"/>
            <wp:positionH relativeFrom="column">
              <wp:posOffset>499110</wp:posOffset>
            </wp:positionH>
            <wp:positionV relativeFrom="paragraph">
              <wp:posOffset>532765</wp:posOffset>
            </wp:positionV>
            <wp:extent cx="5943600" cy="3500120"/>
            <wp:effectExtent l="0" t="0" r="0" b="5080"/>
            <wp:wrapTopAndBottom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rawing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279E0">
        <w:t xml:space="preserve">Màn hình thông tin chi tiết </w:t>
      </w:r>
      <w:r w:rsidR="00B91936">
        <w:t>nhân viên</w:t>
      </w:r>
    </w:p>
    <w:p w:rsidR="0053256A" w:rsidRDefault="0053256A" w:rsidP="00EB3D7C">
      <w:pPr>
        <w:pStyle w:val="SubTitle1"/>
        <w:ind w:left="1296"/>
      </w:pPr>
    </w:p>
    <w:p w:rsidR="008C06C3" w:rsidRDefault="008C06C3" w:rsidP="00EB3D7C">
      <w:pPr>
        <w:pStyle w:val="SubTitle1"/>
        <w:ind w:left="1296"/>
      </w:pPr>
    </w:p>
    <w:p w:rsidR="002279E0" w:rsidRPr="001E5EB1" w:rsidRDefault="002279E0" w:rsidP="002279E0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r>
              <w:t>Mô tả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2279E0" w:rsidRDefault="002279E0" w:rsidP="002601ED">
            <w:pPr>
              <w:pStyle w:val="MyTable1"/>
            </w:pPr>
            <w:r>
              <w:t xml:space="preserve">Hình đại diện </w:t>
            </w:r>
            <w:r w:rsidR="002601ED">
              <w:t>của nhân viên, có thể update.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279E0" w:rsidRDefault="002279E0" w:rsidP="000D0313">
            <w:pPr>
              <w:pStyle w:val="MyTable1"/>
            </w:pPr>
            <w:r>
              <w:t xml:space="preserve">Thông tin </w:t>
            </w:r>
            <w:r w:rsidR="000D0313">
              <w:t>chi tiết nhân viên.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279E0" w:rsidRDefault="00F22A94" w:rsidP="007546F4">
            <w:pPr>
              <w:pStyle w:val="MyTable1"/>
            </w:pPr>
            <w:r>
              <w:t>Dùng để chỉnh sửa thông tin, xóa nhân viên.</w:t>
            </w:r>
          </w:p>
        </w:tc>
      </w:tr>
    </w:tbl>
    <w:p w:rsidR="000C6897" w:rsidRDefault="000C6897" w:rsidP="000C6897">
      <w:pPr>
        <w:pStyle w:val="TuStyle-Title1"/>
        <w:numPr>
          <w:ilvl w:val="0"/>
          <w:numId w:val="0"/>
        </w:numPr>
        <w:ind w:left="576"/>
      </w:pPr>
    </w:p>
    <w:p w:rsidR="000D574D" w:rsidRDefault="000D574D" w:rsidP="000D574D">
      <w:pPr>
        <w:pStyle w:val="TuStyle-Title1"/>
      </w:pPr>
      <w:r>
        <w:t>Luồng xử lý chức năng</w:t>
      </w:r>
    </w:p>
    <w:p w:rsidR="0031409B" w:rsidRPr="0031409B" w:rsidRDefault="0031409B" w:rsidP="00881093">
      <w:pPr>
        <w:pStyle w:val="TuStyle-Title1"/>
        <w:numPr>
          <w:ilvl w:val="0"/>
          <w:numId w:val="0"/>
        </w:numPr>
        <w:ind w:firstLine="576"/>
        <w:rPr>
          <w:b w:val="0"/>
        </w:rPr>
      </w:pPr>
      <w:r w:rsidRPr="0031409B">
        <w:rPr>
          <w:b w:val="0"/>
        </w:rPr>
        <w:t>- Thêm nhân viên</w:t>
      </w:r>
      <w:r w:rsidR="006E1405">
        <w:rPr>
          <w:b w:val="0"/>
        </w:rPr>
        <w:t>:</w:t>
      </w:r>
    </w:p>
    <w:tbl>
      <w:tblPr>
        <w:tblStyle w:val="TableGrid"/>
        <w:tblW w:w="9429" w:type="dxa"/>
        <w:tblInd w:w="355" w:type="dxa"/>
        <w:tblLook w:val="04A0" w:firstRow="1" w:lastRow="0" w:firstColumn="1" w:lastColumn="0" w:noHBand="0" w:noVBand="1"/>
      </w:tblPr>
      <w:tblGrid>
        <w:gridCol w:w="1023"/>
        <w:gridCol w:w="8406"/>
      </w:tblGrid>
      <w:tr w:rsidR="000D574D" w:rsidTr="00881093">
        <w:tc>
          <w:tcPr>
            <w:tcW w:w="1023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Mã số</w:t>
            </w:r>
          </w:p>
        </w:tc>
        <w:tc>
          <w:tcPr>
            <w:tcW w:w="8406" w:type="dxa"/>
          </w:tcPr>
          <w:p w:rsidR="000D574D" w:rsidRPr="00E621F3" w:rsidRDefault="000D574D" w:rsidP="005E0C64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574D" w:rsidTr="00881093">
        <w:tc>
          <w:tcPr>
            <w:tcW w:w="1023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406" w:type="dxa"/>
          </w:tcPr>
          <w:p w:rsidR="000D574D" w:rsidRPr="00E621F3" w:rsidRDefault="000D574D" w:rsidP="005E0C64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574D" w:rsidTr="00881093">
        <w:tc>
          <w:tcPr>
            <w:tcW w:w="1023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Tên chức năng</w:t>
            </w:r>
          </w:p>
        </w:tc>
        <w:tc>
          <w:tcPr>
            <w:tcW w:w="8406" w:type="dxa"/>
          </w:tcPr>
          <w:p w:rsidR="000D574D" w:rsidRDefault="0078212D" w:rsidP="0078212D">
            <w:pPr>
              <w:pStyle w:val="MyTable"/>
            </w:pPr>
            <w:r>
              <w:t>Thêm nhân viên</w:t>
            </w:r>
          </w:p>
        </w:tc>
      </w:tr>
      <w:tr w:rsidR="000D574D" w:rsidTr="00881093">
        <w:tc>
          <w:tcPr>
            <w:tcW w:w="1023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Mô tả</w:t>
            </w:r>
          </w:p>
        </w:tc>
        <w:tc>
          <w:tcPr>
            <w:tcW w:w="8406" w:type="dxa"/>
          </w:tcPr>
          <w:p w:rsidR="000D574D" w:rsidRDefault="000D574D" w:rsidP="005E0C64">
            <w:pPr>
              <w:pStyle w:val="MyTable"/>
            </w:pPr>
            <w:r>
              <w:t>Chứ</w:t>
            </w:r>
            <w:r w:rsidR="00B635AD">
              <w:t>c năng thêm thông tin nhân viên</w:t>
            </w:r>
            <w:r>
              <w:t xml:space="preserve"> mới , mô hình thể hiện tương tác với các thành phần khác trong hệ thống.</w:t>
            </w:r>
          </w:p>
        </w:tc>
      </w:tr>
      <w:tr w:rsidR="000D574D" w:rsidTr="00881093">
        <w:tc>
          <w:tcPr>
            <w:tcW w:w="1023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Luồng xử lý</w:t>
            </w:r>
          </w:p>
        </w:tc>
        <w:tc>
          <w:tcPr>
            <w:tcW w:w="8406" w:type="dxa"/>
          </w:tcPr>
          <w:p w:rsidR="000D574D" w:rsidRDefault="0078212D" w:rsidP="005E0C6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194052" cy="3124200"/>
                  <wp:effectExtent l="0" t="0" r="698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ThemNV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10873" cy="31343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1093" w:rsidRDefault="00881093" w:rsidP="000D574D">
      <w:pPr>
        <w:pStyle w:val="TuNormal"/>
        <w:numPr>
          <w:ilvl w:val="0"/>
          <w:numId w:val="0"/>
        </w:numPr>
        <w:ind w:left="1296"/>
      </w:pPr>
    </w:p>
    <w:p w:rsidR="00881093" w:rsidRDefault="00881093" w:rsidP="0080586A">
      <w:pPr>
        <w:pStyle w:val="TuNormal"/>
        <w:numPr>
          <w:ilvl w:val="0"/>
          <w:numId w:val="0"/>
        </w:numPr>
        <w:ind w:left="1296" w:hanging="576"/>
      </w:pPr>
      <w:r>
        <w:t>- Xóa nhân viên</w:t>
      </w:r>
      <w:r w:rsidR="005B6DA3">
        <w:t>:</w:t>
      </w:r>
    </w:p>
    <w:tbl>
      <w:tblPr>
        <w:tblStyle w:val="TableGrid"/>
        <w:tblW w:w="9519" w:type="dxa"/>
        <w:tblInd w:w="355" w:type="dxa"/>
        <w:tblLook w:val="04A0" w:firstRow="1" w:lastRow="0" w:firstColumn="1" w:lastColumn="0" w:noHBand="0" w:noVBand="1"/>
      </w:tblPr>
      <w:tblGrid>
        <w:gridCol w:w="1023"/>
        <w:gridCol w:w="8496"/>
      </w:tblGrid>
      <w:tr w:rsidR="00881093" w:rsidTr="000B13A8">
        <w:tc>
          <w:tcPr>
            <w:tcW w:w="1023" w:type="dxa"/>
            <w:shd w:val="clear" w:color="auto" w:fill="BFBFBF" w:themeFill="background1" w:themeFillShade="BF"/>
          </w:tcPr>
          <w:p w:rsidR="00927DAC" w:rsidRDefault="00927DAC" w:rsidP="005E0C64">
            <w:pPr>
              <w:pStyle w:val="MyTable"/>
            </w:pPr>
            <w:r>
              <w:t>Mã số</w:t>
            </w:r>
          </w:p>
        </w:tc>
        <w:tc>
          <w:tcPr>
            <w:tcW w:w="8496" w:type="dxa"/>
          </w:tcPr>
          <w:p w:rsidR="00927DAC" w:rsidRPr="00E621F3" w:rsidRDefault="00927DAC" w:rsidP="005E0C64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881093" w:rsidTr="000B13A8">
        <w:tc>
          <w:tcPr>
            <w:tcW w:w="1023" w:type="dxa"/>
            <w:shd w:val="clear" w:color="auto" w:fill="BFBFBF" w:themeFill="background1" w:themeFillShade="BF"/>
          </w:tcPr>
          <w:p w:rsidR="00927DAC" w:rsidRDefault="00927DAC" w:rsidP="005E0C64">
            <w:pPr>
              <w:pStyle w:val="MyTable"/>
            </w:pPr>
            <w:r>
              <w:t>Tham chiếu</w:t>
            </w:r>
          </w:p>
        </w:tc>
        <w:tc>
          <w:tcPr>
            <w:tcW w:w="8496" w:type="dxa"/>
          </w:tcPr>
          <w:p w:rsidR="00927DAC" w:rsidRPr="00E621F3" w:rsidRDefault="00927DAC" w:rsidP="005E0C64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881093" w:rsidTr="000B13A8">
        <w:tc>
          <w:tcPr>
            <w:tcW w:w="1023" w:type="dxa"/>
            <w:shd w:val="clear" w:color="auto" w:fill="BFBFBF" w:themeFill="background1" w:themeFillShade="BF"/>
          </w:tcPr>
          <w:p w:rsidR="00927DAC" w:rsidRDefault="00927DAC" w:rsidP="005E0C64">
            <w:pPr>
              <w:pStyle w:val="MyTable"/>
            </w:pPr>
            <w:r>
              <w:t>Tên chức năng</w:t>
            </w:r>
          </w:p>
        </w:tc>
        <w:tc>
          <w:tcPr>
            <w:tcW w:w="8496" w:type="dxa"/>
          </w:tcPr>
          <w:p w:rsidR="00927DAC" w:rsidRDefault="003F3D4B" w:rsidP="005E0C64">
            <w:pPr>
              <w:pStyle w:val="MyTable"/>
            </w:pPr>
            <w:r>
              <w:t>Xóa</w:t>
            </w:r>
            <w:r w:rsidR="00927DAC">
              <w:t xml:space="preserve"> nhân viên</w:t>
            </w:r>
          </w:p>
        </w:tc>
      </w:tr>
      <w:tr w:rsidR="00881093" w:rsidTr="000B13A8">
        <w:tc>
          <w:tcPr>
            <w:tcW w:w="1023" w:type="dxa"/>
            <w:shd w:val="clear" w:color="auto" w:fill="BFBFBF" w:themeFill="background1" w:themeFillShade="BF"/>
          </w:tcPr>
          <w:p w:rsidR="00927DAC" w:rsidRDefault="00927DAC" w:rsidP="005E0C64">
            <w:pPr>
              <w:pStyle w:val="MyTable"/>
            </w:pPr>
            <w:r>
              <w:t>Mô tả</w:t>
            </w:r>
          </w:p>
        </w:tc>
        <w:tc>
          <w:tcPr>
            <w:tcW w:w="8496" w:type="dxa"/>
          </w:tcPr>
          <w:p w:rsidR="00927DAC" w:rsidRDefault="00927DAC" w:rsidP="001F4194">
            <w:pPr>
              <w:pStyle w:val="MyTable"/>
            </w:pPr>
            <w:r>
              <w:t xml:space="preserve">Chức năng </w:t>
            </w:r>
            <w:r w:rsidR="001F4194">
              <w:t>xóa nhân viên</w:t>
            </w:r>
            <w:r>
              <w:t xml:space="preserve"> , mô hình thể hiện tương tác với các thành phần khác trong hệ thống.</w:t>
            </w:r>
          </w:p>
        </w:tc>
      </w:tr>
      <w:tr w:rsidR="00881093" w:rsidTr="000B13A8">
        <w:tc>
          <w:tcPr>
            <w:tcW w:w="1023" w:type="dxa"/>
            <w:shd w:val="clear" w:color="auto" w:fill="BFBFBF" w:themeFill="background1" w:themeFillShade="BF"/>
          </w:tcPr>
          <w:p w:rsidR="00927DAC" w:rsidRDefault="00927DAC" w:rsidP="005E0C64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496" w:type="dxa"/>
          </w:tcPr>
          <w:p w:rsidR="00927DAC" w:rsidRDefault="00A87FB7" w:rsidP="005E0C6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257800" cy="3162544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XoaNV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1358" cy="31646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27DAC" w:rsidRDefault="00927DAC" w:rsidP="000D574D">
      <w:pPr>
        <w:pStyle w:val="TuNormal"/>
        <w:numPr>
          <w:ilvl w:val="0"/>
          <w:numId w:val="0"/>
        </w:numPr>
        <w:ind w:left="1296"/>
      </w:pPr>
    </w:p>
    <w:p w:rsidR="008400AE" w:rsidRDefault="008400AE" w:rsidP="00AD0743">
      <w:pPr>
        <w:pStyle w:val="TuNormal"/>
        <w:numPr>
          <w:ilvl w:val="0"/>
          <w:numId w:val="0"/>
        </w:numPr>
        <w:ind w:left="1296" w:hanging="576"/>
      </w:pPr>
    </w:p>
    <w:p w:rsidR="00AD0743" w:rsidRDefault="00AD0743" w:rsidP="00AD0743">
      <w:pPr>
        <w:pStyle w:val="TuNormal"/>
        <w:numPr>
          <w:ilvl w:val="0"/>
          <w:numId w:val="0"/>
        </w:numPr>
        <w:ind w:left="1296" w:hanging="576"/>
      </w:pPr>
      <w:r>
        <w:t>- Xem danh sách nhân viên</w:t>
      </w:r>
      <w:r w:rsidR="000547BF">
        <w:t>:</w:t>
      </w:r>
    </w:p>
    <w:tbl>
      <w:tblPr>
        <w:tblStyle w:val="TableGrid"/>
        <w:tblW w:w="9540" w:type="dxa"/>
        <w:tblInd w:w="355" w:type="dxa"/>
        <w:tblLayout w:type="fixed"/>
        <w:tblLook w:val="04A0" w:firstRow="1" w:lastRow="0" w:firstColumn="1" w:lastColumn="0" w:noHBand="0" w:noVBand="1"/>
      </w:tblPr>
      <w:tblGrid>
        <w:gridCol w:w="1023"/>
        <w:gridCol w:w="8517"/>
      </w:tblGrid>
      <w:tr w:rsidR="006A7E97" w:rsidTr="00AD0743">
        <w:tc>
          <w:tcPr>
            <w:tcW w:w="1023" w:type="dxa"/>
            <w:shd w:val="clear" w:color="auto" w:fill="BFBFBF" w:themeFill="background1" w:themeFillShade="BF"/>
          </w:tcPr>
          <w:p w:rsidR="008400AE" w:rsidRDefault="008400AE" w:rsidP="005E0C64">
            <w:pPr>
              <w:pStyle w:val="MyTable"/>
            </w:pPr>
            <w:r>
              <w:t>Mã số</w:t>
            </w:r>
          </w:p>
        </w:tc>
        <w:tc>
          <w:tcPr>
            <w:tcW w:w="8517" w:type="dxa"/>
          </w:tcPr>
          <w:p w:rsidR="008400AE" w:rsidRPr="00E621F3" w:rsidRDefault="008400AE" w:rsidP="005E0C64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6A7E97" w:rsidTr="00AD0743">
        <w:tc>
          <w:tcPr>
            <w:tcW w:w="1023" w:type="dxa"/>
            <w:shd w:val="clear" w:color="auto" w:fill="BFBFBF" w:themeFill="background1" w:themeFillShade="BF"/>
          </w:tcPr>
          <w:p w:rsidR="008400AE" w:rsidRDefault="008400AE" w:rsidP="005E0C64">
            <w:pPr>
              <w:pStyle w:val="MyTable"/>
            </w:pPr>
            <w:r>
              <w:t>Tham chiếu</w:t>
            </w:r>
          </w:p>
        </w:tc>
        <w:tc>
          <w:tcPr>
            <w:tcW w:w="8517" w:type="dxa"/>
          </w:tcPr>
          <w:p w:rsidR="008400AE" w:rsidRPr="00E621F3" w:rsidRDefault="008400AE" w:rsidP="005E0C64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6A7E97" w:rsidTr="00AD0743">
        <w:tc>
          <w:tcPr>
            <w:tcW w:w="1023" w:type="dxa"/>
            <w:shd w:val="clear" w:color="auto" w:fill="BFBFBF" w:themeFill="background1" w:themeFillShade="BF"/>
          </w:tcPr>
          <w:p w:rsidR="008400AE" w:rsidRDefault="008400AE" w:rsidP="005E0C64">
            <w:pPr>
              <w:pStyle w:val="MyTable"/>
            </w:pPr>
            <w:r>
              <w:t>Tên chức năng</w:t>
            </w:r>
          </w:p>
        </w:tc>
        <w:tc>
          <w:tcPr>
            <w:tcW w:w="8517" w:type="dxa"/>
          </w:tcPr>
          <w:p w:rsidR="008400AE" w:rsidRDefault="000D567E" w:rsidP="005E0C64">
            <w:pPr>
              <w:pStyle w:val="MyTable"/>
            </w:pPr>
            <w:r>
              <w:t>Xem danh sách nhân viên</w:t>
            </w:r>
          </w:p>
        </w:tc>
      </w:tr>
      <w:tr w:rsidR="006A7E97" w:rsidTr="00AD0743">
        <w:tc>
          <w:tcPr>
            <w:tcW w:w="1023" w:type="dxa"/>
            <w:shd w:val="clear" w:color="auto" w:fill="BFBFBF" w:themeFill="background1" w:themeFillShade="BF"/>
          </w:tcPr>
          <w:p w:rsidR="008400AE" w:rsidRDefault="008400AE" w:rsidP="005E0C64">
            <w:pPr>
              <w:pStyle w:val="MyTable"/>
            </w:pPr>
            <w:r>
              <w:t>Mô tả</w:t>
            </w:r>
          </w:p>
        </w:tc>
        <w:tc>
          <w:tcPr>
            <w:tcW w:w="8517" w:type="dxa"/>
          </w:tcPr>
          <w:p w:rsidR="008400AE" w:rsidRDefault="008400AE" w:rsidP="00225971">
            <w:pPr>
              <w:pStyle w:val="MyTable"/>
            </w:pPr>
            <w:r>
              <w:t xml:space="preserve">Chức năng </w:t>
            </w:r>
            <w:r w:rsidR="00225971">
              <w:t>xem danh sách nhân viên</w:t>
            </w:r>
            <w:r>
              <w:t xml:space="preserve"> , mô hình thể hiện tương tác với các thành phần khác trong hệ thống.</w:t>
            </w:r>
          </w:p>
        </w:tc>
      </w:tr>
      <w:tr w:rsidR="006A7E97" w:rsidTr="00AD0743">
        <w:tc>
          <w:tcPr>
            <w:tcW w:w="1023" w:type="dxa"/>
            <w:shd w:val="clear" w:color="auto" w:fill="BFBFBF" w:themeFill="background1" w:themeFillShade="BF"/>
          </w:tcPr>
          <w:p w:rsidR="008400AE" w:rsidRDefault="008400AE" w:rsidP="005E0C64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517" w:type="dxa"/>
          </w:tcPr>
          <w:p w:rsidR="008400AE" w:rsidRDefault="006A7E97" w:rsidP="005E0C6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360919" cy="2837966"/>
                  <wp:effectExtent l="0" t="0" r="0" b="63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XemDSNV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8027" cy="28470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C84" w:rsidRDefault="00D95C84" w:rsidP="000D574D">
      <w:pPr>
        <w:pStyle w:val="TuNormal"/>
        <w:numPr>
          <w:ilvl w:val="0"/>
          <w:numId w:val="0"/>
        </w:numPr>
        <w:ind w:left="1296"/>
      </w:pPr>
    </w:p>
    <w:p w:rsidR="00D95C84" w:rsidRDefault="00D95C84" w:rsidP="00C23B46">
      <w:pPr>
        <w:pStyle w:val="TuNormal"/>
        <w:numPr>
          <w:ilvl w:val="0"/>
          <w:numId w:val="0"/>
        </w:numPr>
        <w:ind w:firstLine="720"/>
      </w:pPr>
      <w:r>
        <w:t>- Sửa thông tin nhân viên</w:t>
      </w:r>
      <w:r w:rsidR="000F4903">
        <w:t>:</w:t>
      </w:r>
    </w:p>
    <w:tbl>
      <w:tblPr>
        <w:tblStyle w:val="TableGrid"/>
        <w:tblW w:w="9609" w:type="dxa"/>
        <w:tblInd w:w="355" w:type="dxa"/>
        <w:tblLook w:val="04A0" w:firstRow="1" w:lastRow="0" w:firstColumn="1" w:lastColumn="0" w:noHBand="0" w:noVBand="1"/>
      </w:tblPr>
      <w:tblGrid>
        <w:gridCol w:w="1023"/>
        <w:gridCol w:w="8586"/>
      </w:tblGrid>
      <w:tr w:rsidR="00A06E15" w:rsidTr="00D95C84">
        <w:tc>
          <w:tcPr>
            <w:tcW w:w="1023" w:type="dxa"/>
            <w:shd w:val="clear" w:color="auto" w:fill="BFBFBF" w:themeFill="background1" w:themeFillShade="BF"/>
          </w:tcPr>
          <w:p w:rsidR="007742F6" w:rsidRDefault="007742F6" w:rsidP="005E0C64">
            <w:pPr>
              <w:pStyle w:val="MyTable"/>
            </w:pPr>
            <w:r>
              <w:t>Mã số</w:t>
            </w:r>
          </w:p>
        </w:tc>
        <w:tc>
          <w:tcPr>
            <w:tcW w:w="8586" w:type="dxa"/>
          </w:tcPr>
          <w:p w:rsidR="007742F6" w:rsidRPr="00E621F3" w:rsidRDefault="007742F6" w:rsidP="005E0C64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A06E15" w:rsidTr="00D95C84">
        <w:tc>
          <w:tcPr>
            <w:tcW w:w="1023" w:type="dxa"/>
            <w:shd w:val="clear" w:color="auto" w:fill="BFBFBF" w:themeFill="background1" w:themeFillShade="BF"/>
          </w:tcPr>
          <w:p w:rsidR="007742F6" w:rsidRDefault="007742F6" w:rsidP="005E0C64">
            <w:pPr>
              <w:pStyle w:val="MyTable"/>
            </w:pPr>
            <w:r>
              <w:t>Tham chiếu</w:t>
            </w:r>
          </w:p>
        </w:tc>
        <w:tc>
          <w:tcPr>
            <w:tcW w:w="8586" w:type="dxa"/>
          </w:tcPr>
          <w:p w:rsidR="007742F6" w:rsidRPr="00E621F3" w:rsidRDefault="007742F6" w:rsidP="005E0C64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A06E15" w:rsidTr="00D95C84">
        <w:tc>
          <w:tcPr>
            <w:tcW w:w="1023" w:type="dxa"/>
            <w:shd w:val="clear" w:color="auto" w:fill="BFBFBF" w:themeFill="background1" w:themeFillShade="BF"/>
          </w:tcPr>
          <w:p w:rsidR="007742F6" w:rsidRDefault="007742F6" w:rsidP="005E0C64">
            <w:pPr>
              <w:pStyle w:val="MyTable"/>
            </w:pPr>
            <w:r>
              <w:t>Tên chức năng</w:t>
            </w:r>
          </w:p>
        </w:tc>
        <w:tc>
          <w:tcPr>
            <w:tcW w:w="8586" w:type="dxa"/>
          </w:tcPr>
          <w:p w:rsidR="007742F6" w:rsidRDefault="00E1644F" w:rsidP="005E0C64">
            <w:pPr>
              <w:pStyle w:val="MyTable"/>
            </w:pPr>
            <w:r>
              <w:t>Sửa thông tin nhân viên</w:t>
            </w:r>
          </w:p>
        </w:tc>
      </w:tr>
      <w:tr w:rsidR="00A06E15" w:rsidTr="00D95C84">
        <w:tc>
          <w:tcPr>
            <w:tcW w:w="1023" w:type="dxa"/>
            <w:shd w:val="clear" w:color="auto" w:fill="BFBFBF" w:themeFill="background1" w:themeFillShade="BF"/>
          </w:tcPr>
          <w:p w:rsidR="007742F6" w:rsidRDefault="007742F6" w:rsidP="005E0C64">
            <w:pPr>
              <w:pStyle w:val="MyTable"/>
            </w:pPr>
            <w:r>
              <w:t>Mô tả</w:t>
            </w:r>
          </w:p>
        </w:tc>
        <w:tc>
          <w:tcPr>
            <w:tcW w:w="8586" w:type="dxa"/>
          </w:tcPr>
          <w:p w:rsidR="007742F6" w:rsidRDefault="007742F6" w:rsidP="00C2172E">
            <w:pPr>
              <w:pStyle w:val="MyTable"/>
            </w:pPr>
            <w:r>
              <w:t xml:space="preserve">Chức năng </w:t>
            </w:r>
            <w:r w:rsidR="00C2172E">
              <w:t>sửa thông tin nhân viên</w:t>
            </w:r>
            <w:r>
              <w:t xml:space="preserve"> , mô hình thể hiện tương tác với các thành phần khác trong hệ thống.</w:t>
            </w:r>
          </w:p>
        </w:tc>
      </w:tr>
      <w:tr w:rsidR="00A06E15" w:rsidTr="00D95C84">
        <w:tc>
          <w:tcPr>
            <w:tcW w:w="1023" w:type="dxa"/>
            <w:shd w:val="clear" w:color="auto" w:fill="BFBFBF" w:themeFill="background1" w:themeFillShade="BF"/>
          </w:tcPr>
          <w:p w:rsidR="007742F6" w:rsidRDefault="007742F6" w:rsidP="005E0C64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586" w:type="dxa"/>
          </w:tcPr>
          <w:p w:rsidR="007742F6" w:rsidRDefault="00A06E15" w:rsidP="005E0C6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314366" cy="3657600"/>
                  <wp:effectExtent l="0" t="0" r="635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SuaNV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44468" cy="36783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42F6" w:rsidRDefault="007742F6" w:rsidP="000D574D">
      <w:pPr>
        <w:pStyle w:val="TuNormal"/>
        <w:numPr>
          <w:ilvl w:val="0"/>
          <w:numId w:val="0"/>
        </w:numPr>
        <w:ind w:left="1296"/>
      </w:pPr>
    </w:p>
    <w:p w:rsidR="000D574D" w:rsidRDefault="000D574D" w:rsidP="000D574D">
      <w:pPr>
        <w:pStyle w:val="TuStyle-Title1"/>
      </w:pPr>
      <w:r>
        <w:t>Thành phần Service</w:t>
      </w:r>
    </w:p>
    <w:p w:rsidR="000D574D" w:rsidRDefault="000D574D" w:rsidP="000D574D">
      <w:pPr>
        <w:pStyle w:val="TuNormal"/>
      </w:pPr>
      <w:r>
        <w:t>Lớ</w:t>
      </w:r>
      <w:r w:rsidR="00B86F70">
        <w:t>p NhanVien</w:t>
      </w:r>
      <w:r>
        <w:t>Service</w:t>
      </w:r>
    </w:p>
    <w:p w:rsidR="000D574D" w:rsidRDefault="000D574D" w:rsidP="000D574D">
      <w:pPr>
        <w:pStyle w:val="TuNormal"/>
        <w:numPr>
          <w:ilvl w:val="2"/>
          <w:numId w:val="17"/>
        </w:numPr>
      </w:pPr>
      <w:r>
        <w:t>Phương thức Them</w:t>
      </w:r>
      <w:r w:rsidR="00A240D3">
        <w:t>NV</w:t>
      </w:r>
      <w:bookmarkStart w:id="1" w:name="_GoBack"/>
      <w:bookmarkEnd w:id="1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574D" w:rsidTr="005E0C6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574D" w:rsidRPr="00E621F3" w:rsidRDefault="000D574D" w:rsidP="005E0C64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D574D" w:rsidTr="005E0C6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574D" w:rsidRPr="00E621F3" w:rsidRDefault="000D574D" w:rsidP="005E0C64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D574D" w:rsidTr="005E0C6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574D" w:rsidRDefault="000D574D" w:rsidP="005E0C64">
            <w:pPr>
              <w:pStyle w:val="MyTable"/>
            </w:pPr>
            <w:r>
              <w:t>ThemPhong</w:t>
            </w:r>
          </w:p>
        </w:tc>
      </w:tr>
      <w:tr w:rsidR="000D574D" w:rsidTr="005E0C6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574D" w:rsidRDefault="000D574D" w:rsidP="005E0C64">
            <w:pPr>
              <w:pStyle w:val="MyTable"/>
            </w:pPr>
            <w:r>
              <w:t>Chức năng thêm thông tin cho phòng mới</w:t>
            </w:r>
          </w:p>
        </w:tc>
      </w:tr>
      <w:tr w:rsidR="000D574D" w:rsidTr="005E0C6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574D" w:rsidRDefault="000D574D" w:rsidP="005E0C64">
            <w:pPr>
              <w:pStyle w:val="MyTable"/>
            </w:pPr>
            <w:r>
              <w:t>PhongVip</w:t>
            </w:r>
          </w:p>
        </w:tc>
      </w:tr>
      <w:tr w:rsidR="000D574D" w:rsidTr="005E0C6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574D" w:rsidRDefault="000D574D" w:rsidP="005E0C64">
            <w:pPr>
              <w:pStyle w:val="MyTable"/>
            </w:pPr>
            <w:r>
              <w:t>int</w:t>
            </w:r>
          </w:p>
        </w:tc>
      </w:tr>
      <w:tr w:rsidR="000D574D" w:rsidTr="005E0C6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574D" w:rsidRDefault="000D574D" w:rsidP="005E0C6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D574D" w:rsidRDefault="000D574D" w:rsidP="005E0C64">
            <w:pPr>
              <w:pStyle w:val="MyTable"/>
            </w:pPr>
            <w:r>
              <w:object w:dxaOrig="8161" w:dyaOrig="106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9.5pt;height:457.5pt" o:ole="">
                  <v:imagedata r:id="rId15" o:title=""/>
                </v:shape>
                <o:OLEObject Type="Embed" ProgID="Visio.Drawing.15" ShapeID="_x0000_i1025" DrawAspect="Content" ObjectID="_1572643107" r:id="rId16"/>
              </w:object>
            </w:r>
          </w:p>
        </w:tc>
      </w:tr>
    </w:tbl>
    <w:p w:rsidR="000D574D" w:rsidRDefault="000D574D" w:rsidP="000D574D">
      <w:pPr>
        <w:pStyle w:val="TuNormal"/>
        <w:numPr>
          <w:ilvl w:val="0"/>
          <w:numId w:val="0"/>
        </w:numPr>
        <w:ind w:left="2016"/>
      </w:pPr>
    </w:p>
    <w:p w:rsidR="000D574D" w:rsidRDefault="000D574D" w:rsidP="000D574D">
      <w:pPr>
        <w:pStyle w:val="TuNormal"/>
        <w:numPr>
          <w:ilvl w:val="2"/>
          <w:numId w:val="17"/>
        </w:numPr>
      </w:pPr>
      <w:r>
        <w:t>Phương thức XoaPhong</w:t>
      </w:r>
    </w:p>
    <w:p w:rsidR="000D574D" w:rsidRDefault="000D574D" w:rsidP="000D574D">
      <w:pPr>
        <w:pStyle w:val="TuStyle-Title1"/>
        <w:numPr>
          <w:ilvl w:val="0"/>
          <w:numId w:val="0"/>
        </w:numPr>
        <w:ind w:left="576"/>
      </w:pPr>
      <w:r>
        <w:t>……………………..</w:t>
      </w:r>
    </w:p>
    <w:p w:rsidR="000D574D" w:rsidRDefault="000D574D" w:rsidP="000D574D">
      <w:pPr>
        <w:pStyle w:val="TuStyle-Title1"/>
      </w:pPr>
      <w:r>
        <w:t>Thành phần Model</w:t>
      </w:r>
    </w:p>
    <w:p w:rsidR="000D574D" w:rsidRDefault="000D574D" w:rsidP="000D574D">
      <w:pPr>
        <w:pStyle w:val="TuNormal"/>
      </w:pPr>
      <w:r>
        <w:t>Class PhongBase</w:t>
      </w:r>
    </w:p>
    <w:p w:rsidR="000D574D" w:rsidRDefault="000D574D" w:rsidP="000D574D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574D" w:rsidRDefault="000D574D" w:rsidP="000D574D">
      <w:pPr>
        <w:pStyle w:val="TuNormal"/>
      </w:pPr>
      <w:r>
        <w:t>Class PhongVIP</w:t>
      </w:r>
    </w:p>
    <w:p w:rsidR="000D574D" w:rsidRDefault="000D574D" w:rsidP="000D574D">
      <w:pPr>
        <w:pStyle w:val="TuNormal"/>
        <w:numPr>
          <w:ilvl w:val="2"/>
          <w:numId w:val="17"/>
        </w:numPr>
      </w:pPr>
      <w:r>
        <w:lastRenderedPageBreak/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574D" w:rsidRDefault="000D574D" w:rsidP="000D574D">
      <w:pPr>
        <w:pStyle w:val="TuNormal"/>
      </w:pPr>
      <w:r>
        <w:t>Class PhongBT</w:t>
      </w:r>
    </w:p>
    <w:p w:rsidR="000D574D" w:rsidRPr="00990E65" w:rsidRDefault="000D574D" w:rsidP="000D574D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976C9" w:rsidRPr="00990E65" w:rsidRDefault="000976C9" w:rsidP="000976C9">
      <w:pPr>
        <w:pStyle w:val="TuNormal"/>
        <w:numPr>
          <w:ilvl w:val="2"/>
          <w:numId w:val="17"/>
        </w:numPr>
      </w:pPr>
    </w:p>
    <w:sectPr w:rsidR="000976C9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B05AC8"/>
    <w:multiLevelType w:val="multilevel"/>
    <w:tmpl w:val="AB3807E0"/>
    <w:numStyleLink w:val="Style1"/>
  </w:abstractNum>
  <w:abstractNum w:abstractNumId="8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en-US" w:vendorID="64" w:dllVersion="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352F5"/>
    <w:rsid w:val="00044309"/>
    <w:rsid w:val="000547BF"/>
    <w:rsid w:val="00055332"/>
    <w:rsid w:val="000705E8"/>
    <w:rsid w:val="00086950"/>
    <w:rsid w:val="000976C9"/>
    <w:rsid w:val="000B0DEA"/>
    <w:rsid w:val="000B13A8"/>
    <w:rsid w:val="000B454E"/>
    <w:rsid w:val="000C6897"/>
    <w:rsid w:val="000D0313"/>
    <w:rsid w:val="000D567E"/>
    <w:rsid w:val="000D574D"/>
    <w:rsid w:val="000E0BB7"/>
    <w:rsid w:val="000F4903"/>
    <w:rsid w:val="00124F3A"/>
    <w:rsid w:val="001264B4"/>
    <w:rsid w:val="00131F43"/>
    <w:rsid w:val="00132B51"/>
    <w:rsid w:val="00136660"/>
    <w:rsid w:val="00137EF9"/>
    <w:rsid w:val="00160A7B"/>
    <w:rsid w:val="00164F06"/>
    <w:rsid w:val="001737FF"/>
    <w:rsid w:val="001A0E31"/>
    <w:rsid w:val="001B1E41"/>
    <w:rsid w:val="001E00A7"/>
    <w:rsid w:val="001E5EB1"/>
    <w:rsid w:val="001F0ACC"/>
    <w:rsid w:val="001F4194"/>
    <w:rsid w:val="00201A91"/>
    <w:rsid w:val="00225971"/>
    <w:rsid w:val="0022676A"/>
    <w:rsid w:val="002279E0"/>
    <w:rsid w:val="002601ED"/>
    <w:rsid w:val="002723AE"/>
    <w:rsid w:val="0027685D"/>
    <w:rsid w:val="00296543"/>
    <w:rsid w:val="002C3E55"/>
    <w:rsid w:val="002C3EF1"/>
    <w:rsid w:val="0031409B"/>
    <w:rsid w:val="003141E2"/>
    <w:rsid w:val="003205DB"/>
    <w:rsid w:val="00325901"/>
    <w:rsid w:val="00325BB3"/>
    <w:rsid w:val="00326251"/>
    <w:rsid w:val="00326A16"/>
    <w:rsid w:val="00334168"/>
    <w:rsid w:val="00334C6B"/>
    <w:rsid w:val="00342928"/>
    <w:rsid w:val="00362134"/>
    <w:rsid w:val="00370A9F"/>
    <w:rsid w:val="003867BE"/>
    <w:rsid w:val="003C00B6"/>
    <w:rsid w:val="003D0AC2"/>
    <w:rsid w:val="003E2075"/>
    <w:rsid w:val="003E48F4"/>
    <w:rsid w:val="003F3D4B"/>
    <w:rsid w:val="003F4A86"/>
    <w:rsid w:val="00415B75"/>
    <w:rsid w:val="0042556E"/>
    <w:rsid w:val="0049560C"/>
    <w:rsid w:val="004A0004"/>
    <w:rsid w:val="004A125E"/>
    <w:rsid w:val="004E1149"/>
    <w:rsid w:val="004E3501"/>
    <w:rsid w:val="00501A42"/>
    <w:rsid w:val="005128C9"/>
    <w:rsid w:val="005250D8"/>
    <w:rsid w:val="00526FD7"/>
    <w:rsid w:val="0053256A"/>
    <w:rsid w:val="00545225"/>
    <w:rsid w:val="005610E4"/>
    <w:rsid w:val="005B6DA3"/>
    <w:rsid w:val="005C0B73"/>
    <w:rsid w:val="005E3A68"/>
    <w:rsid w:val="005E497B"/>
    <w:rsid w:val="005E5853"/>
    <w:rsid w:val="005F0E23"/>
    <w:rsid w:val="00606479"/>
    <w:rsid w:val="00630FFF"/>
    <w:rsid w:val="0064027A"/>
    <w:rsid w:val="00641753"/>
    <w:rsid w:val="00653F9D"/>
    <w:rsid w:val="00664D00"/>
    <w:rsid w:val="00683CFE"/>
    <w:rsid w:val="0069091F"/>
    <w:rsid w:val="00691A82"/>
    <w:rsid w:val="006A7669"/>
    <w:rsid w:val="006A7E97"/>
    <w:rsid w:val="006C51C3"/>
    <w:rsid w:val="006C5FB2"/>
    <w:rsid w:val="006E0021"/>
    <w:rsid w:val="006E1405"/>
    <w:rsid w:val="006E34DB"/>
    <w:rsid w:val="006E6B95"/>
    <w:rsid w:val="006F656D"/>
    <w:rsid w:val="007020B1"/>
    <w:rsid w:val="00715417"/>
    <w:rsid w:val="00716C01"/>
    <w:rsid w:val="007233A9"/>
    <w:rsid w:val="007277AA"/>
    <w:rsid w:val="007742F6"/>
    <w:rsid w:val="0078212D"/>
    <w:rsid w:val="00796742"/>
    <w:rsid w:val="007E58D3"/>
    <w:rsid w:val="00804058"/>
    <w:rsid w:val="0080586A"/>
    <w:rsid w:val="00812BA3"/>
    <w:rsid w:val="008400AE"/>
    <w:rsid w:val="00857197"/>
    <w:rsid w:val="00861122"/>
    <w:rsid w:val="00881093"/>
    <w:rsid w:val="00891C2A"/>
    <w:rsid w:val="008C06C3"/>
    <w:rsid w:val="008C5905"/>
    <w:rsid w:val="008C5E14"/>
    <w:rsid w:val="008C7BDF"/>
    <w:rsid w:val="008F333B"/>
    <w:rsid w:val="008F4949"/>
    <w:rsid w:val="009144AD"/>
    <w:rsid w:val="00927DAC"/>
    <w:rsid w:val="0093768E"/>
    <w:rsid w:val="00945580"/>
    <w:rsid w:val="00985201"/>
    <w:rsid w:val="00990E65"/>
    <w:rsid w:val="009A4500"/>
    <w:rsid w:val="009C254D"/>
    <w:rsid w:val="009D1FDD"/>
    <w:rsid w:val="009F3F79"/>
    <w:rsid w:val="00A06E15"/>
    <w:rsid w:val="00A075E8"/>
    <w:rsid w:val="00A2382B"/>
    <w:rsid w:val="00A240D3"/>
    <w:rsid w:val="00A353AC"/>
    <w:rsid w:val="00A431E3"/>
    <w:rsid w:val="00A507F6"/>
    <w:rsid w:val="00A67E82"/>
    <w:rsid w:val="00A83687"/>
    <w:rsid w:val="00A854C4"/>
    <w:rsid w:val="00A87FB7"/>
    <w:rsid w:val="00A96CEE"/>
    <w:rsid w:val="00AB552D"/>
    <w:rsid w:val="00AD0743"/>
    <w:rsid w:val="00AD1389"/>
    <w:rsid w:val="00AF7766"/>
    <w:rsid w:val="00B17865"/>
    <w:rsid w:val="00B209CA"/>
    <w:rsid w:val="00B34A9A"/>
    <w:rsid w:val="00B47130"/>
    <w:rsid w:val="00B635AD"/>
    <w:rsid w:val="00B63DAE"/>
    <w:rsid w:val="00B86F70"/>
    <w:rsid w:val="00B91936"/>
    <w:rsid w:val="00B9278F"/>
    <w:rsid w:val="00B97E8D"/>
    <w:rsid w:val="00BB2A5D"/>
    <w:rsid w:val="00BC5F3C"/>
    <w:rsid w:val="00BC6878"/>
    <w:rsid w:val="00BD3AFC"/>
    <w:rsid w:val="00BE1B97"/>
    <w:rsid w:val="00C2172E"/>
    <w:rsid w:val="00C23B46"/>
    <w:rsid w:val="00C37EC7"/>
    <w:rsid w:val="00C63029"/>
    <w:rsid w:val="00C765E9"/>
    <w:rsid w:val="00C85289"/>
    <w:rsid w:val="00CA2B1A"/>
    <w:rsid w:val="00CA55BD"/>
    <w:rsid w:val="00CA7BE4"/>
    <w:rsid w:val="00CB4846"/>
    <w:rsid w:val="00CD40A6"/>
    <w:rsid w:val="00CD6BDC"/>
    <w:rsid w:val="00D00FFB"/>
    <w:rsid w:val="00D011A5"/>
    <w:rsid w:val="00D01F2F"/>
    <w:rsid w:val="00D200F6"/>
    <w:rsid w:val="00D32D61"/>
    <w:rsid w:val="00D45FBC"/>
    <w:rsid w:val="00D77D08"/>
    <w:rsid w:val="00D92C1E"/>
    <w:rsid w:val="00D95C84"/>
    <w:rsid w:val="00D970A0"/>
    <w:rsid w:val="00DB4D06"/>
    <w:rsid w:val="00DB6741"/>
    <w:rsid w:val="00DF4F99"/>
    <w:rsid w:val="00DF7838"/>
    <w:rsid w:val="00E01493"/>
    <w:rsid w:val="00E1644F"/>
    <w:rsid w:val="00E33DA0"/>
    <w:rsid w:val="00E54A5B"/>
    <w:rsid w:val="00E76878"/>
    <w:rsid w:val="00EB3D7C"/>
    <w:rsid w:val="00ED3644"/>
    <w:rsid w:val="00EE553D"/>
    <w:rsid w:val="00F14B9B"/>
    <w:rsid w:val="00F22A94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jp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20DEE0E-0508-4088-A178-C77AAE0F0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2</Pages>
  <Words>478</Words>
  <Characters>272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Hoang Quan</cp:lastModifiedBy>
  <cp:revision>153</cp:revision>
  <dcterms:created xsi:type="dcterms:W3CDTF">2017-10-26T14:17:00Z</dcterms:created>
  <dcterms:modified xsi:type="dcterms:W3CDTF">2017-11-19T17:31:00Z</dcterms:modified>
  <cp:contentStatus/>
</cp:coreProperties>
</file>